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9CA0E1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3CD4B806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Федеральное автономное бюджетное образовательное учреждение высшего образования</w:t>
      </w:r>
    </w:p>
    <w:p w14:paraId="47A48151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D01D0AD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9AF44EE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10140" w:type="dxa"/>
        <w:tblInd w:w="-81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41"/>
        <w:gridCol w:w="7399"/>
      </w:tblGrid>
      <w:tr w:rsidR="003C30E5" w:rsidRPr="00EC4635" w14:paraId="77BD2CFB" w14:textId="77777777" w:rsidTr="001172B5">
        <w:trPr>
          <w:cantSplit/>
        </w:trPr>
        <w:tc>
          <w:tcPr>
            <w:tcW w:w="2741" w:type="dxa"/>
            <w:hideMark/>
          </w:tcPr>
          <w:p w14:paraId="73F42E4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799F84F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3C30E5" w:rsidRPr="00EC4635" w14:paraId="69E4E496" w14:textId="77777777" w:rsidTr="001172B5">
        <w:trPr>
          <w:cantSplit/>
        </w:trPr>
        <w:tc>
          <w:tcPr>
            <w:tcW w:w="2741" w:type="dxa"/>
          </w:tcPr>
          <w:p w14:paraId="2F73820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7D4F650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3C30E5" w:rsidRPr="00EC4635" w14:paraId="3ADBCA00" w14:textId="77777777" w:rsidTr="001172B5">
        <w:trPr>
          <w:cantSplit/>
        </w:trPr>
        <w:tc>
          <w:tcPr>
            <w:tcW w:w="2741" w:type="dxa"/>
            <w:hideMark/>
          </w:tcPr>
          <w:p w14:paraId="0D223D5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7596F256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Прикладная математика и фундаментальная информатика</w:t>
            </w:r>
          </w:p>
        </w:tc>
      </w:tr>
      <w:tr w:rsidR="003C30E5" w:rsidRPr="00EC4635" w14:paraId="387F4F64" w14:textId="77777777" w:rsidTr="001172B5">
        <w:trPr>
          <w:cantSplit/>
          <w:trHeight w:val="85"/>
        </w:trPr>
        <w:tc>
          <w:tcPr>
            <w:tcW w:w="2741" w:type="dxa"/>
          </w:tcPr>
          <w:p w14:paraId="1CE1261D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</w:tcPr>
          <w:p w14:paraId="047FDE4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07158400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5F75B137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411C742E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7BA1E372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0C9F8B59" w14:textId="27C74773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EC4635">
        <w:rPr>
          <w:rFonts w:cs="Times New Roman"/>
          <w:b/>
          <w:color w:val="000000"/>
          <w:szCs w:val="28"/>
          <w:lang w:val="ru-RU"/>
        </w:rPr>
        <w:t>2</w:t>
      </w:r>
    </w:p>
    <w:tbl>
      <w:tblPr>
        <w:tblpPr w:leftFromText="180" w:rightFromText="180" w:vertAnchor="text" w:horzAnchor="margin" w:tblpXSpec="center" w:tblpY="241"/>
        <w:tblW w:w="1014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85"/>
        <w:gridCol w:w="8155"/>
      </w:tblGrid>
      <w:tr w:rsidR="003C30E5" w14:paraId="2DDBEB06" w14:textId="77777777" w:rsidTr="001172B5">
        <w:trPr>
          <w:cantSplit/>
        </w:trPr>
        <w:tc>
          <w:tcPr>
            <w:tcW w:w="1985" w:type="dxa"/>
            <w:hideMark/>
          </w:tcPr>
          <w:p w14:paraId="5FB17D6B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  <w:hideMark/>
          </w:tcPr>
          <w:p w14:paraId="37255288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рограммирование</w:t>
            </w:r>
          </w:p>
        </w:tc>
      </w:tr>
      <w:tr w:rsidR="003C30E5" w14:paraId="6429E6DC" w14:textId="77777777" w:rsidTr="001172B5">
        <w:trPr>
          <w:cantSplit/>
        </w:trPr>
        <w:tc>
          <w:tcPr>
            <w:tcW w:w="1985" w:type="dxa"/>
          </w:tcPr>
          <w:p w14:paraId="68D400D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</w:tcPr>
          <w:p w14:paraId="2830689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3C30E5" w:rsidRPr="00EC4635" w14:paraId="11EF0557" w14:textId="77777777" w:rsidTr="001172B5">
        <w:trPr>
          <w:cantSplit/>
        </w:trPr>
        <w:tc>
          <w:tcPr>
            <w:tcW w:w="1985" w:type="dxa"/>
            <w:hideMark/>
          </w:tcPr>
          <w:p w14:paraId="368A7CF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9E99B12" w14:textId="592F6A3B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Написание программы «Вычисление значения функции</w:t>
            </w:r>
            <w:r w:rsidR="004A5D88">
              <w:rPr>
                <w:rFonts w:cs="Times New Roman"/>
                <w:color w:val="000000"/>
                <w:sz w:val="26"/>
                <w:szCs w:val="26"/>
                <w:lang w:val="ru-RU"/>
              </w:rPr>
              <w:t xml:space="preserve"> при разных условиях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»</w:t>
            </w:r>
          </w:p>
        </w:tc>
      </w:tr>
    </w:tbl>
    <w:p w14:paraId="19ACA191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p w14:paraId="0EBEEBAE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4D6427EF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65CDEBC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3D97CC9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4994DE1F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F1A2074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pPr w:leftFromText="180" w:rightFromText="180" w:vertAnchor="text" w:horzAnchor="margin" w:tblpXSpec="center" w:tblpY="122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3"/>
        <w:gridCol w:w="1235"/>
        <w:gridCol w:w="615"/>
        <w:gridCol w:w="884"/>
        <w:gridCol w:w="714"/>
        <w:gridCol w:w="954"/>
        <w:gridCol w:w="708"/>
        <w:gridCol w:w="459"/>
        <w:gridCol w:w="959"/>
        <w:gridCol w:w="283"/>
        <w:gridCol w:w="2126"/>
      </w:tblGrid>
      <w:tr w:rsidR="003C30E5" w14:paraId="73041E13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85BF02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A183B1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9ED88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EE5E60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34B731F4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proofErr w:type="spellStart"/>
            <w:r>
              <w:rPr>
                <w:rFonts w:cs="Times New Roman"/>
                <w:sz w:val="26"/>
                <w:szCs w:val="26"/>
                <w:lang w:val="ru-RU"/>
              </w:rPr>
              <w:t>Шелепова</w:t>
            </w:r>
            <w:proofErr w:type="spellEnd"/>
            <w:r>
              <w:rPr>
                <w:rFonts w:cs="Times New Roman"/>
                <w:sz w:val="26"/>
                <w:szCs w:val="26"/>
                <w:lang w:val="ru-RU"/>
              </w:rPr>
              <w:t xml:space="preserve"> Дениса Дмитриевича</w:t>
            </w:r>
          </w:p>
        </w:tc>
      </w:tr>
      <w:tr w:rsidR="003C30E5" w14:paraId="3CE5EFD2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002C73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5A0B298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0F01424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5415CC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79010E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3C30E5" w14:paraId="0B00C98C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C2E2D1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283E6F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93FE93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E1F2D0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7E2CF29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D64AE88" w14:textId="77777777" w:rsidR="003C30E5" w:rsidRDefault="003C30E5" w:rsidP="001172B5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3A88591E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BCFB934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sz w:val="24"/>
                <w:szCs w:val="24"/>
                <w:lang w:val="ru-RU"/>
              </w:rPr>
              <w:t>ФИТ-</w:t>
            </w:r>
            <w:r w:rsidRPr="00D45C91">
              <w:rPr>
                <w:rFonts w:cs="Times New Roman"/>
                <w:b/>
                <w:bCs/>
                <w:sz w:val="24"/>
                <w:szCs w:val="24"/>
                <w:lang w:val="ru-RU"/>
              </w:rPr>
              <w:t>231</w:t>
            </w:r>
          </w:p>
        </w:tc>
      </w:tr>
      <w:tr w:rsidR="003C30E5" w14:paraId="1CA28ED2" w14:textId="77777777" w:rsidTr="001172B5">
        <w:trPr>
          <w:cantSplit/>
          <w:trHeight w:val="162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840C88A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285A375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808E87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8CA95A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0EDC6756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8751A4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F7E9718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6776A7B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E3CC6C7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3C30E5" w14:paraId="0978C9D1" w14:textId="77777777" w:rsidTr="001172B5">
        <w:trPr>
          <w:cantSplit/>
          <w:trHeight w:val="322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34DCF8E" w14:textId="77777777" w:rsidR="003C30E5" w:rsidRPr="00D45C91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7B203613" w14:textId="77777777" w:rsidR="003C30E5" w:rsidRPr="00D45C91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8" w:type="dxa"/>
            <w:gridSpan w:val="3"/>
            <w:tcBorders>
              <w:top w:val="nil"/>
              <w:left w:val="nil"/>
              <w:bottom w:val="nil"/>
              <w:right w:val="nil"/>
            </w:tcBorders>
            <w:hideMark/>
          </w:tcPr>
          <w:p w14:paraId="1DC77FA6" w14:textId="77777777" w:rsidR="003C30E5" w:rsidRPr="00D45C91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sz w:val="26"/>
                <w:szCs w:val="26"/>
                <w:lang w:val="ru-RU"/>
              </w:rPr>
            </w:pPr>
            <w:r w:rsidRPr="00D45C91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02.03.02 </w:t>
            </w:r>
          </w:p>
        </w:tc>
      </w:tr>
      <w:tr w:rsidR="003C30E5" w:rsidRPr="00EC4635" w14:paraId="20E4A116" w14:textId="77777777" w:rsidTr="001172B5">
        <w:trPr>
          <w:cantSplit/>
          <w:trHeight w:val="553"/>
        </w:trPr>
        <w:tc>
          <w:tcPr>
            <w:tcW w:w="308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9E3077A" w14:textId="77777777" w:rsidR="003C30E5" w:rsidRPr="00D45C91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5A2C823" w14:textId="77777777" w:rsidR="003C30E5" w:rsidRPr="00D45C91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 w:rsidRPr="00D45C91">
              <w:rPr>
                <w:rFonts w:cs="Times New Roman"/>
                <w:i/>
                <w:iCs/>
                <w:sz w:val="26"/>
                <w:szCs w:val="26"/>
                <w:lang w:val="ru-RU"/>
              </w:rPr>
              <w:t>Фундаментальная информатика и информационные технологии</w:t>
            </w:r>
          </w:p>
        </w:tc>
      </w:tr>
      <w:tr w:rsidR="003C30E5" w14:paraId="638F25A6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E048F9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004D84A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4EA594A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D702D8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3C30E5" w14:paraId="2262CE6C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05A4457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0A08EEB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13BAED8D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0537F27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E5EB56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3C30E5" w14:paraId="4E3ABD0F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395C51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63B63A7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ED31BB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699B89D" w14:textId="77777777" w:rsidR="003C30E5" w:rsidRDefault="003C30E5" w:rsidP="001172B5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524C252B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3C30E5" w14:paraId="3D892D80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3E73CB8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B52F2A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8339B87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EE25FFD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3C30E5" w14:paraId="2D496149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52A3510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5E677478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1EC090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722CE1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3C30E5" w14:paraId="75465162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7325FCF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1365981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B87C16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hideMark/>
          </w:tcPr>
          <w:p w14:paraId="6212941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8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DC7CE67" w14:textId="477FCAAB" w:rsidR="003C30E5" w:rsidRDefault="008D4B04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 xml:space="preserve">19.10.2023             </w:t>
            </w:r>
            <w:r>
              <w:rPr>
                <w:rFonts w:cs="Times New Roman"/>
                <w:noProof/>
                <w:color w:val="000000"/>
                <w:sz w:val="26"/>
                <w:szCs w:val="26"/>
                <w:lang w:val="ru-RU"/>
              </w:rPr>
              <w:drawing>
                <wp:inline distT="0" distB="0" distL="0" distR="0" wp14:anchorId="1C323575" wp14:editId="0C118E62">
                  <wp:extent cx="638799" cy="48006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Рисунок 3"/>
                          <pic:cNvPicPr/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8159" cy="4946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C30E5" w14:paraId="76C3882C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25AD022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79378A9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CDDF6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F009D7C" w14:textId="77777777" w:rsidR="003C30E5" w:rsidRDefault="003C30E5" w:rsidP="001172B5">
            <w:pPr>
              <w:spacing w:after="0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89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5A64576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3C30E5" w14:paraId="35DF0577" w14:textId="77777777" w:rsidTr="001172B5">
        <w:trPr>
          <w:cantSplit/>
          <w:trHeight w:val="187"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64BE4B0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68911292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208254B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7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F7C21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3C30E5" w14:paraId="0FE05546" w14:textId="77777777" w:rsidTr="001172B5">
        <w:trPr>
          <w:cantSplit/>
        </w:trPr>
        <w:tc>
          <w:tcPr>
            <w:tcW w:w="1233" w:type="dxa"/>
            <w:tcBorders>
              <w:top w:val="nil"/>
              <w:left w:val="nil"/>
              <w:bottom w:val="nil"/>
              <w:right w:val="nil"/>
            </w:tcBorders>
          </w:tcPr>
          <w:p w14:paraId="47E176C7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14:paraId="2F969440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EC21A91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1F2CF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0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CC9A4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2C3416DA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55D7A6A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41"/>
        <w:gridCol w:w="77"/>
        <w:gridCol w:w="4656"/>
        <w:gridCol w:w="20"/>
        <w:gridCol w:w="20"/>
        <w:gridCol w:w="2356"/>
      </w:tblGrid>
      <w:tr w:rsidR="003C30E5" w14:paraId="438105FD" w14:textId="77777777" w:rsidTr="001172B5">
        <w:trPr>
          <w:cantSplit/>
          <w:trHeight w:val="452"/>
        </w:trPr>
        <w:tc>
          <w:tcPr>
            <w:tcW w:w="3042" w:type="dxa"/>
          </w:tcPr>
          <w:p w14:paraId="4E2E30D0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</w:tcPr>
          <w:p w14:paraId="5D138283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82CB75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</w:tcPr>
          <w:p w14:paraId="44C4289C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</w:tcPr>
          <w:p w14:paraId="3456D219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</w:tcPr>
          <w:p w14:paraId="01C6D25E" w14:textId="77777777" w:rsidR="003C30E5" w:rsidRDefault="003C30E5" w:rsidP="001172B5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47CF8A56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7FFAE466" w14:textId="77777777" w:rsidR="003C30E5" w:rsidRDefault="003C30E5" w:rsidP="003C30E5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proofErr w:type="gramStart"/>
      <w:r>
        <w:rPr>
          <w:rFonts w:cs="Times New Roman"/>
          <w:color w:val="000000"/>
          <w:position w:val="6"/>
          <w:szCs w:val="28"/>
          <w:lang w:val="ru-RU"/>
        </w:rPr>
        <w:t>Омск  2023</w:t>
      </w:r>
      <w:proofErr w:type="gramEnd"/>
    </w:p>
    <w:p w14:paraId="5719111E" w14:textId="77777777" w:rsidR="003C30E5" w:rsidRDefault="003C30E5" w:rsidP="003C30E5">
      <w:pPr>
        <w:spacing w:after="0" w:line="240" w:lineRule="auto"/>
        <w:rPr>
          <w:rFonts w:cs="Times New Roman"/>
          <w:color w:val="000000"/>
          <w:position w:val="6"/>
          <w:szCs w:val="28"/>
          <w:lang w:val="ru-RU"/>
        </w:rPr>
      </w:pPr>
    </w:p>
    <w:p w14:paraId="77B293AC" w14:textId="77777777" w:rsidR="003C30E5" w:rsidRPr="00D45C91" w:rsidRDefault="003C30E5" w:rsidP="003C30E5">
      <w:pPr>
        <w:rPr>
          <w:rFonts w:cs="Times New Roman"/>
          <w:sz w:val="26"/>
          <w:szCs w:val="26"/>
          <w:lang w:val="ru-RU"/>
        </w:rPr>
      </w:pPr>
    </w:p>
    <w:p w14:paraId="18D81D48" w14:textId="77777777" w:rsidR="003C30E5" w:rsidRDefault="003C30E5" w:rsidP="003C30E5">
      <w:pPr>
        <w:tabs>
          <w:tab w:val="left" w:pos="5580"/>
        </w:tabs>
        <w:rPr>
          <w:rFonts w:cs="Times New Roman"/>
          <w:color w:val="000000"/>
          <w:position w:val="6"/>
          <w:szCs w:val="28"/>
          <w:lang w:val="ru-RU"/>
        </w:rPr>
      </w:pPr>
      <w:r>
        <w:rPr>
          <w:rFonts w:cs="Times New Roman"/>
          <w:color w:val="000000"/>
          <w:position w:val="6"/>
          <w:szCs w:val="28"/>
          <w:lang w:val="ru-RU"/>
        </w:rPr>
        <w:tab/>
      </w:r>
    </w:p>
    <w:p w14:paraId="35E806EF" w14:textId="77777777" w:rsidR="003C30E5" w:rsidRDefault="003C30E5" w:rsidP="003C30E5">
      <w:pPr>
        <w:tabs>
          <w:tab w:val="left" w:pos="5580"/>
        </w:tabs>
        <w:jc w:val="center"/>
        <w:rPr>
          <w:rFonts w:cs="Times New Roman"/>
          <w:szCs w:val="28"/>
          <w:lang w:val="ru-RU"/>
        </w:rPr>
      </w:pPr>
      <w:proofErr w:type="spellStart"/>
      <w:r>
        <w:rPr>
          <w:rFonts w:cs="Times New Roman"/>
          <w:szCs w:val="28"/>
        </w:rPr>
        <w:t>Содержание</w:t>
      </w:r>
      <w:proofErr w:type="spellEnd"/>
    </w:p>
    <w:p w14:paraId="215EC602" w14:textId="77777777" w:rsidR="003C30E5" w:rsidRDefault="003C30E5" w:rsidP="003C30E5">
      <w:pPr>
        <w:spacing w:after="0" w:line="240" w:lineRule="auto"/>
        <w:rPr>
          <w:lang w:val="ru-RU"/>
        </w:rPr>
      </w:pPr>
    </w:p>
    <w:p w14:paraId="4BDF03A2" w14:textId="77777777" w:rsidR="003C30E5" w:rsidRDefault="003C30E5" w:rsidP="003C30E5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r:id="rId7" w:anchor="_Toc147832292" w:history="1">
        <w:r>
          <w:rPr>
            <w:rStyle w:val="a3"/>
            <w:rFonts w:ascii="Times New Roman" w:hAnsi="Times New Roman" w:cs="Times New Roman"/>
            <w:noProof/>
            <w:sz w:val="28"/>
            <w:szCs w:val="28"/>
          </w:rPr>
          <w:t>1. З</w:t>
        </w:r>
        <w:r>
          <w:rPr>
            <w:rStyle w:val="a3"/>
            <w:rFonts w:ascii="Times New Roman" w:eastAsiaTheme="minorHAnsi" w:hAnsi="Times New Roman" w:cs="Times New Roman"/>
            <w:noProof/>
            <w:color w:val="auto"/>
            <w:sz w:val="28"/>
            <w:szCs w:val="28"/>
            <w:u w:val="none"/>
            <w:lang w:eastAsia="en-US"/>
          </w:rPr>
          <w:t>АДАНИЕ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begin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instrText xml:space="preserve"> PAGEREF _Toc147832292 \h </w:instrTex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separate"/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3</w:t>
        </w:r>
        <w:r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fldChar w:fldCharType="end"/>
        </w:r>
      </w:hyperlink>
    </w:p>
    <w:p w14:paraId="459B2D93" w14:textId="12E711A8" w:rsidR="003C30E5" w:rsidRDefault="00E77659" w:rsidP="003C30E5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8" w:anchor="_Toc147832293" w:history="1">
        <w:r w:rsidR="003C30E5">
          <w:rPr>
            <w:rStyle w:val="a3"/>
            <w:rFonts w:ascii="Times New Roman" w:hAnsi="Times New Roman" w:cs="Times New Roman"/>
            <w:noProof/>
            <w:sz w:val="28"/>
            <w:szCs w:val="28"/>
          </w:rPr>
          <w:t>2. ОБЩАЯ СХЕМА АЛГОРИТМА</w:t>
        </w:r>
        <w:r w:rsidR="003C30E5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2451C6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4</w:t>
        </w:r>
      </w:hyperlink>
    </w:p>
    <w:p w14:paraId="6D30446E" w14:textId="35EDDC75" w:rsidR="003C30E5" w:rsidRDefault="00E77659" w:rsidP="003C30E5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9" w:anchor="_Toc147832294" w:history="1">
        <w:r w:rsidR="003C30E5">
          <w:rPr>
            <w:rStyle w:val="a3"/>
            <w:rFonts w:ascii="Times New Roman" w:hAnsi="Times New Roman" w:cs="Times New Roman"/>
            <w:noProof/>
            <w:sz w:val="28"/>
            <w:szCs w:val="28"/>
          </w:rPr>
          <w:t>3. ТЕКСТ ПРОГРАММЫ НА C#</w:t>
        </w:r>
        <w:r w:rsidR="003C30E5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2451C6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5</w:t>
        </w:r>
      </w:hyperlink>
    </w:p>
    <w:p w14:paraId="6FBE1C9B" w14:textId="0FB4EDF2" w:rsidR="003C30E5" w:rsidRDefault="00E77659" w:rsidP="003C30E5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10" w:anchor="_Toc147832295" w:history="1">
        <w:r w:rsidR="003C30E5">
          <w:rPr>
            <w:rStyle w:val="a3"/>
            <w:rFonts w:ascii="Times New Roman" w:hAnsi="Times New Roman" w:cs="Times New Roman"/>
            <w:noProof/>
            <w:sz w:val="28"/>
            <w:szCs w:val="28"/>
          </w:rPr>
          <w:t>4. ПРИМЕР РАБОТЫ</w:t>
        </w:r>
        <w:r w:rsidR="003C30E5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2451C6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5</w:t>
        </w:r>
      </w:hyperlink>
    </w:p>
    <w:p w14:paraId="6B5C4ED5" w14:textId="7B320E06" w:rsidR="003C30E5" w:rsidRDefault="00E77659" w:rsidP="003C30E5">
      <w:pPr>
        <w:pStyle w:val="1"/>
        <w:rPr>
          <w:rFonts w:ascii="Times New Roman" w:hAnsi="Times New Roman" w:cs="Times New Roman"/>
          <w:noProof/>
          <w:sz w:val="28"/>
          <w:szCs w:val="28"/>
        </w:rPr>
      </w:pPr>
      <w:hyperlink r:id="rId11" w:anchor="_Toc147832296" w:history="1">
        <w:r w:rsidR="003C30E5">
          <w:rPr>
            <w:rStyle w:val="a3"/>
            <w:rFonts w:ascii="Times New Roman" w:hAnsi="Times New Roman" w:cs="Times New Roman"/>
            <w:noProof/>
            <w:sz w:val="28"/>
            <w:szCs w:val="28"/>
          </w:rPr>
          <w:t>5. СПИСОК ИСПОЛЬЗОВАННОЙ ЛИТЕРАТУРЫ</w:t>
        </w:r>
        <w:r w:rsidR="003C30E5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ab/>
        </w:r>
        <w:r w:rsidR="002451C6">
          <w:rPr>
            <w:rStyle w:val="a3"/>
            <w:rFonts w:ascii="Times New Roman" w:hAnsi="Times New Roman" w:cs="Times New Roman"/>
            <w:noProof/>
            <w:webHidden/>
            <w:color w:val="auto"/>
            <w:sz w:val="28"/>
            <w:szCs w:val="28"/>
            <w:u w:val="none"/>
          </w:rPr>
          <w:t>6</w:t>
        </w:r>
      </w:hyperlink>
    </w:p>
    <w:p w14:paraId="4F492A34" w14:textId="77777777" w:rsidR="003C30E5" w:rsidRDefault="003C30E5" w:rsidP="003C30E5">
      <w:pPr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fldChar w:fldCharType="end"/>
      </w:r>
    </w:p>
    <w:p w14:paraId="44E4EB3A" w14:textId="77777777" w:rsidR="003C30E5" w:rsidRDefault="003C30E5" w:rsidP="003C30E5">
      <w:pPr>
        <w:spacing w:line="259" w:lineRule="auto"/>
        <w:rPr>
          <w:rFonts w:cs="Times New Roman"/>
          <w:bCs/>
          <w:szCs w:val="28"/>
        </w:rPr>
      </w:pPr>
      <w:r>
        <w:rPr>
          <w:rFonts w:cs="Times New Roman"/>
          <w:bCs/>
          <w:szCs w:val="28"/>
        </w:rPr>
        <w:br w:type="page"/>
      </w:r>
    </w:p>
    <w:p w14:paraId="1D20DDD9" w14:textId="77777777" w:rsidR="003C30E5" w:rsidRDefault="003C30E5" w:rsidP="003C30E5">
      <w:pPr>
        <w:pStyle w:val="a4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1. ЗАДАНИЕ</w:t>
      </w:r>
    </w:p>
    <w:p w14:paraId="10EB9624" w14:textId="77777777" w:rsidR="003C30E5" w:rsidRDefault="003C30E5" w:rsidP="003C30E5">
      <w:pPr>
        <w:pStyle w:val="a4"/>
        <w:ind w:left="-709"/>
        <w:jc w:val="both"/>
        <w:rPr>
          <w:rFonts w:cs="Times New Roman"/>
          <w:szCs w:val="28"/>
          <w:lang w:val="ru-RU"/>
        </w:rPr>
      </w:pPr>
    </w:p>
    <w:p w14:paraId="38EBA16B" w14:textId="7E4556EE" w:rsidR="003C30E5" w:rsidRDefault="003C30E5" w:rsidP="003C30E5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 xml:space="preserve">Разработать схему алгоритма, написать и отладить программу для расчёта значений функции </w:t>
      </w:r>
      <w:r>
        <w:rPr>
          <w:rFonts w:cs="Times New Roman"/>
          <w:szCs w:val="28"/>
        </w:rPr>
        <w:t>z</w:t>
      </w:r>
      <w:r w:rsidR="00324A65">
        <w:rPr>
          <w:rFonts w:cs="Times New Roman"/>
          <w:szCs w:val="28"/>
          <w:lang w:val="ru-RU"/>
        </w:rPr>
        <w:t xml:space="preserve"> </w:t>
      </w:r>
      <w:r w:rsidR="00324A65" w:rsidRPr="00324A65">
        <w:rPr>
          <w:rFonts w:eastAsia="Times New Roman" w:cs="Times New Roman"/>
          <w:szCs w:val="28"/>
          <w:lang w:val="ru-RU" w:eastAsia="ru-RU"/>
        </w:rPr>
        <w:t>в зависимости от интервала, в который попадает вводимый с клавиатуры аргумент</w:t>
      </w:r>
      <w:r>
        <w:rPr>
          <w:rFonts w:cs="Times New Roman"/>
          <w:szCs w:val="28"/>
          <w:lang w:val="ru-RU"/>
        </w:rPr>
        <w:t>.</w:t>
      </w:r>
    </w:p>
    <w:p w14:paraId="4524DE19" w14:textId="77777777" w:rsidR="00324A65" w:rsidRPr="00437159" w:rsidRDefault="00324A65" w:rsidP="003C30E5">
      <w:pPr>
        <w:pStyle w:val="a4"/>
        <w:ind w:firstLine="567"/>
        <w:jc w:val="both"/>
        <w:rPr>
          <w:rFonts w:cs="Times New Roman"/>
          <w:szCs w:val="28"/>
          <w:vertAlign w:val="superscript"/>
          <w:lang w:val="ru-RU"/>
        </w:rPr>
      </w:pPr>
    </w:p>
    <w:p w14:paraId="429C6481" w14:textId="4D4D3E1C" w:rsidR="003C30E5" w:rsidRDefault="00324A65" w:rsidP="00324A65">
      <w:pPr>
        <w:pStyle w:val="a4"/>
        <w:jc w:val="center"/>
        <w:rPr>
          <w:rFonts w:eastAsiaTheme="minorEastAsia" w:cs="Times New Roman"/>
          <w:sz w:val="30"/>
          <w:szCs w:val="30"/>
          <w:lang w:val="ru-RU" w:eastAsia="ru-RU"/>
        </w:rPr>
      </w:pPr>
      <w:r w:rsidRPr="00324A65">
        <w:rPr>
          <w:rFonts w:eastAsiaTheme="minorEastAsia" w:cs="Times New Roman"/>
          <w:noProof/>
          <w:sz w:val="30"/>
          <w:szCs w:val="30"/>
          <w:lang w:val="ru-RU" w:eastAsia="ru-RU"/>
        </w:rPr>
        <w:drawing>
          <wp:inline distT="0" distB="0" distL="0" distR="0" wp14:anchorId="7863209E" wp14:editId="0DE7521A">
            <wp:extent cx="3284505" cy="6934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84505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4A8DE" w14:textId="313E2EA0" w:rsidR="00324A65" w:rsidRPr="00693E69" w:rsidRDefault="00324A65" w:rsidP="00324A65">
      <w:pPr>
        <w:pStyle w:val="a4"/>
        <w:jc w:val="center"/>
        <w:rPr>
          <w:rFonts w:eastAsiaTheme="minorEastAsia" w:cs="Times New Roman"/>
          <w:i/>
          <w:szCs w:val="28"/>
          <w:lang w:val="ru-RU" w:eastAsia="ru-RU"/>
        </w:rPr>
      </w:pPr>
      <w:r w:rsidRPr="00693E69">
        <w:rPr>
          <w:rFonts w:eastAsiaTheme="minorEastAsia" w:cs="Times New Roman"/>
          <w:szCs w:val="28"/>
          <w:lang w:val="ru-RU" w:eastAsia="ru-RU"/>
        </w:rPr>
        <w:t xml:space="preserve">Для </w:t>
      </w:r>
      <w:r w:rsidR="0099150A" w:rsidRPr="00693E69">
        <w:rPr>
          <w:rFonts w:eastAsiaTheme="minorEastAsia" w:cs="Times New Roman"/>
          <w:szCs w:val="28"/>
          <w:lang w:eastAsia="ru-RU"/>
        </w:rPr>
        <w:t>t</w:t>
      </w:r>
      <w:r w:rsidR="0099150A" w:rsidRPr="00693E69">
        <w:rPr>
          <w:rFonts w:eastAsiaTheme="minorEastAsia" w:cs="Times New Roman"/>
          <w:szCs w:val="28"/>
          <w:lang w:val="ru-RU" w:eastAsia="ru-RU"/>
        </w:rPr>
        <w:t xml:space="preserve"> </w:t>
      </w:r>
      <w:r w:rsidR="0099150A" w:rsidRPr="00693E69">
        <w:rPr>
          <w:rFonts w:ascii="Cambria Math" w:hAnsi="Cambria Math" w:cs="Cambria Math"/>
          <w:color w:val="333333"/>
          <w:szCs w:val="28"/>
          <w:shd w:val="clear" w:color="auto" w:fill="FFFFFF"/>
          <w:lang w:val="ru-RU"/>
        </w:rPr>
        <w:t xml:space="preserve">∈ [1,5], </w:t>
      </w:r>
      <w:r w:rsidR="0099150A" w:rsidRPr="00693E69">
        <w:rPr>
          <w:rFonts w:ascii="Cambria Math" w:hAnsi="Cambria Math" w:cs="Cambria Math"/>
          <w:color w:val="333333"/>
          <w:szCs w:val="28"/>
          <w:shd w:val="clear" w:color="auto" w:fill="FFFFFF"/>
        </w:rPr>
        <w:t>a</w:t>
      </w:r>
      <w:r w:rsidR="0099150A" w:rsidRPr="00693E69">
        <w:rPr>
          <w:rFonts w:ascii="Cambria Math" w:hAnsi="Cambria Math" w:cs="Cambria Math"/>
          <w:color w:val="333333"/>
          <w:szCs w:val="28"/>
          <w:shd w:val="clear" w:color="auto" w:fill="FFFFFF"/>
          <w:lang w:val="ru-RU"/>
        </w:rPr>
        <w:t xml:space="preserve"> = 2.5</w:t>
      </w:r>
    </w:p>
    <w:p w14:paraId="04C89284" w14:textId="77777777" w:rsidR="003C30E5" w:rsidRPr="00437159" w:rsidRDefault="003C30E5" w:rsidP="003C30E5">
      <w:pPr>
        <w:pStyle w:val="a4"/>
        <w:jc w:val="both"/>
        <w:rPr>
          <w:rFonts w:eastAsiaTheme="minorEastAsia" w:cs="Times New Roman"/>
          <w:sz w:val="30"/>
          <w:szCs w:val="30"/>
          <w:lang w:val="ru-RU" w:eastAsia="ru-RU"/>
        </w:rPr>
      </w:pPr>
    </w:p>
    <w:p w14:paraId="1DA989C7" w14:textId="77777777" w:rsidR="003C30E5" w:rsidRDefault="003C30E5" w:rsidP="003C30E5">
      <w:pPr>
        <w:pStyle w:val="a4"/>
        <w:jc w:val="both"/>
        <w:rPr>
          <w:rFonts w:cs="Times New Roman"/>
          <w:szCs w:val="28"/>
          <w:lang w:val="ru-RU"/>
        </w:rPr>
      </w:pPr>
    </w:p>
    <w:p w14:paraId="23F0D6B1" w14:textId="77777777" w:rsidR="00DB671C" w:rsidRDefault="00DB671C">
      <w:pPr>
        <w:spacing w:line="259" w:lineRule="auto"/>
        <w:rPr>
          <w:b/>
          <w:lang w:val="ru-RU"/>
        </w:rPr>
      </w:pPr>
      <w:r>
        <w:rPr>
          <w:b/>
          <w:lang w:val="ru-RU"/>
        </w:rPr>
        <w:br w:type="page"/>
      </w:r>
    </w:p>
    <w:p w14:paraId="0C175723" w14:textId="1876E30B" w:rsidR="003C30E5" w:rsidRPr="00F87FFE" w:rsidRDefault="003C30E5" w:rsidP="003C30E5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>
        <w:rPr>
          <w:b/>
          <w:lang w:val="ru-RU"/>
        </w:rPr>
        <w:lastRenderedPageBreak/>
        <w:t>2. ОБЩАЯ СХЕМА АЛГОРИТМА</w:t>
      </w:r>
    </w:p>
    <w:p w14:paraId="767683E5" w14:textId="77777777" w:rsidR="003C30E5" w:rsidRDefault="003C30E5" w:rsidP="003C30E5">
      <w:pPr>
        <w:pStyle w:val="a4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Общая схема алгоритма представлена на рисунке 1.</w:t>
      </w:r>
    </w:p>
    <w:p w14:paraId="3BAEF282" w14:textId="77777777" w:rsidR="003C30E5" w:rsidRDefault="003C30E5" w:rsidP="003C30E5">
      <w:pPr>
        <w:pStyle w:val="a4"/>
        <w:ind w:firstLine="567"/>
        <w:jc w:val="both"/>
        <w:rPr>
          <w:rFonts w:cs="Times New Roman"/>
          <w:szCs w:val="28"/>
          <w:lang w:val="ru-RU"/>
        </w:rPr>
      </w:pPr>
    </w:p>
    <w:p w14:paraId="419A4B0E" w14:textId="68976AC5" w:rsidR="003C30E5" w:rsidRDefault="00DB671C" w:rsidP="003C30E5">
      <w:pPr>
        <w:pStyle w:val="a4"/>
        <w:ind w:firstLine="567"/>
        <w:jc w:val="center"/>
      </w:pPr>
      <w:r>
        <w:object w:dxaOrig="7248" w:dyaOrig="13105" w14:anchorId="5D168B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8pt;height:600pt" o:ole="">
            <v:imagedata r:id="rId13" o:title=""/>
          </v:shape>
          <o:OLEObject Type="Embed" ProgID="Visio.Drawing.15" ShapeID="_x0000_i1025" DrawAspect="Content" ObjectID="_1759258692" r:id="rId14"/>
        </w:object>
      </w:r>
    </w:p>
    <w:p w14:paraId="573E2C28" w14:textId="77777777" w:rsidR="003C30E5" w:rsidRDefault="003C30E5" w:rsidP="003C30E5">
      <w:pPr>
        <w:pStyle w:val="a4"/>
        <w:ind w:firstLine="567"/>
        <w:jc w:val="center"/>
        <w:rPr>
          <w:lang w:val="ru-RU"/>
        </w:rPr>
      </w:pPr>
    </w:p>
    <w:p w14:paraId="0730CCBB" w14:textId="77777777" w:rsidR="003C30E5" w:rsidRDefault="003C30E5" w:rsidP="003C30E5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rPr>
          <w:szCs w:val="28"/>
          <w:lang w:val="ru-RU"/>
        </w:rPr>
        <w:t>Рисунок 1 – Общая схема алгоритма</w:t>
      </w:r>
    </w:p>
    <w:p w14:paraId="65C83D9D" w14:textId="5608335C" w:rsidR="003C30E5" w:rsidRDefault="003C30E5" w:rsidP="002451C6">
      <w:pPr>
        <w:spacing w:line="259" w:lineRule="auto"/>
        <w:jc w:val="center"/>
        <w:rPr>
          <w:rFonts w:cs="Times New Roman"/>
          <w:b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br w:type="page"/>
      </w:r>
      <w:r>
        <w:rPr>
          <w:rFonts w:cs="Times New Roman"/>
          <w:b/>
          <w:szCs w:val="28"/>
          <w:lang w:val="ru-RU"/>
        </w:rPr>
        <w:lastRenderedPageBreak/>
        <w:t xml:space="preserve">3. ТЕКСТ ПРОГРАММЫ НА </w:t>
      </w:r>
      <w:r>
        <w:rPr>
          <w:rFonts w:cs="Times New Roman"/>
          <w:b/>
          <w:szCs w:val="28"/>
        </w:rPr>
        <w:t>C</w:t>
      </w:r>
      <w:r>
        <w:rPr>
          <w:rFonts w:cs="Times New Roman"/>
          <w:b/>
          <w:szCs w:val="28"/>
          <w:lang w:val="ru-RU"/>
        </w:rPr>
        <w:t>#</w:t>
      </w:r>
    </w:p>
    <w:p w14:paraId="4DF0A4D9" w14:textId="77777777" w:rsidR="003C30E5" w:rsidRDefault="003C30E5" w:rsidP="003C30E5">
      <w:pPr>
        <w:pStyle w:val="a4"/>
        <w:ind w:firstLine="567"/>
        <w:jc w:val="center"/>
        <w:rPr>
          <w:rFonts w:cs="Times New Roman"/>
          <w:bCs/>
          <w:szCs w:val="28"/>
          <w:lang w:val="ru-RU"/>
        </w:rPr>
      </w:pPr>
    </w:p>
    <w:p w14:paraId="435F2A31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double</w:t>
      </w:r>
      <w:r w:rsidRPr="003C30E5">
        <w:rPr>
          <w:rFonts w:ascii="Cascadia Mono" w:hAnsi="Cascadia Mono" w:cs="Cascadia Mono"/>
          <w:color w:val="000000"/>
          <w:szCs w:val="28"/>
        </w:rPr>
        <w:t xml:space="preserve"> a = 2.5;</w:t>
      </w:r>
    </w:p>
    <w:p w14:paraId="34E27BE2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double</w:t>
      </w:r>
      <w:r w:rsidRPr="003C30E5">
        <w:rPr>
          <w:rFonts w:ascii="Cascadia Mono" w:hAnsi="Cascadia Mono" w:cs="Cascadia Mono"/>
          <w:color w:val="000000"/>
          <w:szCs w:val="28"/>
        </w:rPr>
        <w:t xml:space="preserve"> z = 0;</w:t>
      </w:r>
    </w:p>
    <w:p w14:paraId="6FB75E06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double</w:t>
      </w:r>
      <w:r w:rsidRPr="003C30E5">
        <w:rPr>
          <w:rFonts w:ascii="Cascadia Mono" w:hAnsi="Cascadia Mono" w:cs="Cascadia Mono"/>
          <w:color w:val="000000"/>
          <w:szCs w:val="28"/>
        </w:rPr>
        <w:t xml:space="preserve"> t = 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Convert.ToDouble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Console.ReadLine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));</w:t>
      </w:r>
    </w:p>
    <w:p w14:paraId="689EEC9C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if</w:t>
      </w:r>
      <w:r w:rsidRPr="003C30E5">
        <w:rPr>
          <w:rFonts w:ascii="Cascadia Mono" w:hAnsi="Cascadia Mono" w:cs="Cascadia Mono"/>
          <w:color w:val="000000"/>
          <w:szCs w:val="28"/>
        </w:rPr>
        <w:t xml:space="preserve"> (t &gt; a &amp;&amp; t &gt;= 1)</w:t>
      </w:r>
    </w:p>
    <w:p w14:paraId="33E8142F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00"/>
          <w:szCs w:val="28"/>
        </w:rPr>
        <w:t xml:space="preserve">    z = t * 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t - a, 1 / 3);</w:t>
      </w:r>
    </w:p>
    <w:p w14:paraId="695B1E0C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if</w:t>
      </w:r>
      <w:r w:rsidRPr="003C30E5">
        <w:rPr>
          <w:rFonts w:ascii="Cascadia Mono" w:hAnsi="Cascadia Mono" w:cs="Cascadia Mono"/>
          <w:color w:val="000000"/>
          <w:szCs w:val="28"/>
        </w:rPr>
        <w:t xml:space="preserve"> (t == a)</w:t>
      </w:r>
    </w:p>
    <w:p w14:paraId="679C9D6E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00"/>
          <w:szCs w:val="28"/>
        </w:rPr>
        <w:t xml:space="preserve">    z = t * 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Math.Sin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a * t);</w:t>
      </w:r>
    </w:p>
    <w:p w14:paraId="7E507473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FF"/>
          <w:szCs w:val="28"/>
        </w:rPr>
        <w:t>if</w:t>
      </w:r>
      <w:r w:rsidRPr="003C30E5">
        <w:rPr>
          <w:rFonts w:ascii="Cascadia Mono" w:hAnsi="Cascadia Mono" w:cs="Cascadia Mono"/>
          <w:color w:val="000000"/>
          <w:szCs w:val="28"/>
        </w:rPr>
        <w:t xml:space="preserve"> (t &lt; a &amp;&amp; t &lt;= 5)</w:t>
      </w:r>
    </w:p>
    <w:p w14:paraId="6F906AC4" w14:textId="77777777" w:rsidR="003C30E5" w:rsidRPr="003C30E5" w:rsidRDefault="003C30E5" w:rsidP="003C30E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Cs w:val="28"/>
        </w:rPr>
      </w:pPr>
      <w:r w:rsidRPr="003C30E5">
        <w:rPr>
          <w:rFonts w:ascii="Cascadia Mono" w:hAnsi="Cascadia Mono" w:cs="Cascadia Mono"/>
          <w:color w:val="000000"/>
          <w:szCs w:val="28"/>
        </w:rPr>
        <w:t xml:space="preserve">    z = 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Math.Pow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Math.E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 xml:space="preserve">, -a * t) * </w:t>
      </w:r>
      <w:proofErr w:type="spellStart"/>
      <w:r w:rsidRPr="003C30E5">
        <w:rPr>
          <w:rFonts w:ascii="Cascadia Mono" w:hAnsi="Cascadia Mono" w:cs="Cascadia Mono"/>
          <w:color w:val="000000"/>
          <w:szCs w:val="28"/>
        </w:rPr>
        <w:t>Math.Cos</w:t>
      </w:r>
      <w:proofErr w:type="spellEnd"/>
      <w:r w:rsidRPr="003C30E5">
        <w:rPr>
          <w:rFonts w:ascii="Cascadia Mono" w:hAnsi="Cascadia Mono" w:cs="Cascadia Mono"/>
          <w:color w:val="000000"/>
          <w:szCs w:val="28"/>
        </w:rPr>
        <w:t>(a * t);</w:t>
      </w:r>
    </w:p>
    <w:p w14:paraId="105A2FB4" w14:textId="125CDF50" w:rsidR="003C30E5" w:rsidRPr="003C30E5" w:rsidRDefault="003C30E5" w:rsidP="003C30E5">
      <w:pPr>
        <w:pStyle w:val="a4"/>
        <w:rPr>
          <w:rFonts w:cs="Times New Roman"/>
          <w:color w:val="000000"/>
          <w:sz w:val="44"/>
          <w:szCs w:val="44"/>
          <w:lang w:val="ru-RU"/>
        </w:rPr>
      </w:pPr>
      <w:proofErr w:type="spellStart"/>
      <w:r w:rsidRPr="003C30E5">
        <w:rPr>
          <w:rFonts w:ascii="Cascadia Mono" w:hAnsi="Cascadia Mono" w:cs="Cascadia Mono"/>
          <w:color w:val="000000"/>
          <w:szCs w:val="28"/>
          <w:lang w:val="ru-RU"/>
        </w:rPr>
        <w:t>Console.WriteLine</w:t>
      </w:r>
      <w:proofErr w:type="spellEnd"/>
      <w:r w:rsidRPr="003C30E5">
        <w:rPr>
          <w:rFonts w:ascii="Cascadia Mono" w:hAnsi="Cascadia Mono" w:cs="Cascadia Mono"/>
          <w:color w:val="000000"/>
          <w:szCs w:val="28"/>
          <w:lang w:val="ru-RU"/>
        </w:rPr>
        <w:t>(z);</w:t>
      </w:r>
    </w:p>
    <w:p w14:paraId="6EE4B6B9" w14:textId="77777777" w:rsidR="003C30E5" w:rsidRDefault="003C30E5" w:rsidP="003C30E5">
      <w:pPr>
        <w:pStyle w:val="a4"/>
        <w:rPr>
          <w:rFonts w:cs="Times New Roman"/>
          <w:color w:val="000000"/>
          <w:szCs w:val="28"/>
          <w:lang w:val="ru-RU"/>
        </w:rPr>
      </w:pPr>
    </w:p>
    <w:p w14:paraId="5742C919" w14:textId="77777777" w:rsidR="003C30E5" w:rsidRDefault="003C30E5" w:rsidP="003C30E5">
      <w:pPr>
        <w:pStyle w:val="a4"/>
        <w:rPr>
          <w:rFonts w:cs="Times New Roman"/>
          <w:color w:val="000000"/>
          <w:szCs w:val="28"/>
          <w:lang w:val="ru-RU"/>
        </w:rPr>
      </w:pPr>
    </w:p>
    <w:p w14:paraId="3829A185" w14:textId="77777777" w:rsidR="003C30E5" w:rsidRPr="00FB5304" w:rsidRDefault="003C30E5" w:rsidP="003C30E5">
      <w:pPr>
        <w:spacing w:line="259" w:lineRule="auto"/>
        <w:jc w:val="center"/>
        <w:rPr>
          <w:rFonts w:cs="Times New Roman"/>
          <w:color w:val="000000"/>
          <w:szCs w:val="28"/>
          <w:lang w:val="ru-RU"/>
        </w:rPr>
      </w:pPr>
      <w:bookmarkStart w:id="0" w:name="_Toc147832295"/>
      <w:r>
        <w:rPr>
          <w:rFonts w:cs="Times New Roman"/>
          <w:b/>
          <w:szCs w:val="28"/>
          <w:lang w:val="ru-RU"/>
        </w:rPr>
        <w:t>4. ПРИМЕР РАБОТЫ</w:t>
      </w:r>
      <w:bookmarkEnd w:id="0"/>
    </w:p>
    <w:p w14:paraId="30263233" w14:textId="77777777" w:rsidR="003C30E5" w:rsidRDefault="003C30E5" w:rsidP="003C30E5">
      <w:pPr>
        <w:pStyle w:val="a4"/>
        <w:jc w:val="center"/>
        <w:outlineLvl w:val="0"/>
        <w:rPr>
          <w:rFonts w:cs="Times New Roman"/>
          <w:sz w:val="24"/>
          <w:szCs w:val="24"/>
          <w:lang w:val="ru-RU"/>
        </w:rPr>
      </w:pPr>
    </w:p>
    <w:p w14:paraId="4460A1EC" w14:textId="77777777" w:rsidR="003C30E5" w:rsidRDefault="003C30E5" w:rsidP="003C30E5">
      <w:pPr>
        <w:pStyle w:val="a4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На рисунке 2 представлены результаты работы программы.</w:t>
      </w:r>
    </w:p>
    <w:p w14:paraId="4A30BAF1" w14:textId="77777777" w:rsidR="003C30E5" w:rsidRDefault="003C30E5" w:rsidP="003C30E5">
      <w:pPr>
        <w:pStyle w:val="a4"/>
        <w:rPr>
          <w:rFonts w:cs="Times New Roman"/>
          <w:szCs w:val="28"/>
          <w:lang w:val="ru-RU"/>
        </w:rPr>
      </w:pPr>
    </w:p>
    <w:p w14:paraId="4A809215" w14:textId="7B7FFA5F" w:rsidR="003C30E5" w:rsidRDefault="003C30E5" w:rsidP="003C30E5">
      <w:pPr>
        <w:pStyle w:val="a4"/>
        <w:jc w:val="center"/>
        <w:rPr>
          <w:rFonts w:cs="Times New Roman"/>
          <w:bCs/>
          <w:szCs w:val="28"/>
          <w:lang w:val="ru-RU"/>
        </w:rPr>
      </w:pPr>
    </w:p>
    <w:p w14:paraId="41710400" w14:textId="0FB7515F" w:rsidR="003C30E5" w:rsidRDefault="00DB671C" w:rsidP="003C30E5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DB671C">
        <w:rPr>
          <w:rFonts w:cs="Times New Roman"/>
          <w:bCs/>
          <w:noProof/>
          <w:szCs w:val="28"/>
          <w:lang w:val="ru-RU"/>
        </w:rPr>
        <w:drawing>
          <wp:inline distT="0" distB="0" distL="0" distR="0" wp14:anchorId="759912F9" wp14:editId="0C79D09F">
            <wp:extent cx="1806097" cy="426757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6097" cy="426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B960F6" w14:textId="68E9655C" w:rsidR="00DB671C" w:rsidRDefault="00DB671C" w:rsidP="003C30E5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DB671C">
        <w:rPr>
          <w:rFonts w:cs="Times New Roman"/>
          <w:bCs/>
          <w:noProof/>
          <w:szCs w:val="28"/>
          <w:lang w:val="ru-RU"/>
        </w:rPr>
        <w:drawing>
          <wp:inline distT="0" distB="0" distL="0" distR="0" wp14:anchorId="03F74969" wp14:editId="6E1C76ED">
            <wp:extent cx="1812471" cy="4572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13397" cy="45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E7316" w14:textId="7AC0873B" w:rsidR="00DB671C" w:rsidRDefault="00DB671C" w:rsidP="00DB671C">
      <w:pPr>
        <w:pStyle w:val="a4"/>
        <w:jc w:val="center"/>
        <w:rPr>
          <w:rFonts w:cs="Times New Roman"/>
          <w:bCs/>
          <w:szCs w:val="28"/>
          <w:lang w:val="ru-RU"/>
        </w:rPr>
      </w:pPr>
      <w:r w:rsidRPr="00DB671C">
        <w:rPr>
          <w:rFonts w:cs="Times New Roman"/>
          <w:bCs/>
          <w:noProof/>
          <w:szCs w:val="28"/>
          <w:lang w:val="ru-RU"/>
        </w:rPr>
        <w:drawing>
          <wp:inline distT="0" distB="0" distL="0" distR="0" wp14:anchorId="3AAD738F" wp14:editId="2B371229">
            <wp:extent cx="365792" cy="48010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5792" cy="480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B33BB5" w14:textId="77777777" w:rsidR="003C30E5" w:rsidRDefault="003C30E5" w:rsidP="003C30E5">
      <w:pPr>
        <w:pStyle w:val="a4"/>
        <w:jc w:val="center"/>
        <w:rPr>
          <w:rFonts w:cs="Times New Roman"/>
          <w:bCs/>
          <w:szCs w:val="28"/>
          <w:lang w:val="ru-RU"/>
        </w:rPr>
      </w:pPr>
    </w:p>
    <w:p w14:paraId="22066214" w14:textId="77777777" w:rsidR="003C30E5" w:rsidRDefault="003C30E5" w:rsidP="003C30E5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Рисунок 2</w:t>
      </w:r>
    </w:p>
    <w:p w14:paraId="69ED4C24" w14:textId="77777777" w:rsidR="003C30E5" w:rsidRDefault="003C30E5" w:rsidP="003C30E5">
      <w:pPr>
        <w:spacing w:line="259" w:lineRule="auto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br w:type="page"/>
      </w:r>
    </w:p>
    <w:p w14:paraId="4F8EE7BB" w14:textId="77777777" w:rsidR="003C30E5" w:rsidRDefault="003C30E5" w:rsidP="003C30E5">
      <w:pPr>
        <w:pStyle w:val="a4"/>
        <w:jc w:val="center"/>
        <w:outlineLvl w:val="0"/>
        <w:rPr>
          <w:rFonts w:eastAsiaTheme="minorEastAsia" w:cs="Times New Roman"/>
          <w:b/>
          <w:szCs w:val="28"/>
          <w:lang w:val="ru-RU"/>
        </w:rPr>
      </w:pPr>
      <w:bookmarkStart w:id="1" w:name="_Toc147832296"/>
      <w:r>
        <w:rPr>
          <w:rFonts w:eastAsiaTheme="minorEastAsia" w:cs="Times New Roman"/>
          <w:b/>
          <w:szCs w:val="28"/>
          <w:lang w:val="ru-RU"/>
        </w:rPr>
        <w:lastRenderedPageBreak/>
        <w:t>5. СПИСОК ИСПОЛЬЗОВАННОЙ ЛИТЕРАТУРЫ</w:t>
      </w:r>
      <w:bookmarkEnd w:id="1"/>
    </w:p>
    <w:p w14:paraId="385CC4EE" w14:textId="77777777" w:rsidR="003C30E5" w:rsidRDefault="003C30E5" w:rsidP="003C30E5">
      <w:pPr>
        <w:pStyle w:val="a4"/>
        <w:jc w:val="both"/>
        <w:rPr>
          <w:rFonts w:eastAsiaTheme="minorEastAsia" w:cs="Times New Roman"/>
          <w:szCs w:val="28"/>
          <w:lang w:val="ru-RU"/>
        </w:rPr>
      </w:pPr>
    </w:p>
    <w:p w14:paraId="59FBA9B0" w14:textId="77777777" w:rsidR="003C30E5" w:rsidRPr="00CA4935" w:rsidRDefault="003C30E5" w:rsidP="003C30E5">
      <w:pPr>
        <w:pStyle w:val="a4"/>
        <w:jc w:val="center"/>
        <w:rPr>
          <w:rFonts w:cs="Times New Roman"/>
          <w:bCs/>
          <w:szCs w:val="28"/>
          <w:lang w:val="ru-RU"/>
        </w:rPr>
      </w:pPr>
      <w:r>
        <w:rPr>
          <w:rFonts w:eastAsiaTheme="minorEastAsia" w:cs="Times New Roman"/>
          <w:szCs w:val="28"/>
          <w:lang w:val="ru-RU"/>
        </w:rPr>
        <w:t xml:space="preserve">1) </w:t>
      </w:r>
      <w:proofErr w:type="spellStart"/>
      <w:r>
        <w:rPr>
          <w:rFonts w:eastAsiaTheme="minorEastAsia" w:cs="Times New Roman"/>
          <w:szCs w:val="28"/>
          <w:lang w:val="ru-RU"/>
        </w:rPr>
        <w:t>Тюкач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Н. А., </w:t>
      </w:r>
      <w:proofErr w:type="spellStart"/>
      <w:r>
        <w:rPr>
          <w:rFonts w:eastAsiaTheme="minorEastAsia" w:cs="Times New Roman"/>
          <w:szCs w:val="28"/>
          <w:lang w:val="ru-RU"/>
        </w:rPr>
        <w:t>Хлебостроев</w:t>
      </w:r>
      <w:proofErr w:type="spellEnd"/>
      <w:r>
        <w:rPr>
          <w:rFonts w:eastAsiaTheme="minorEastAsia" w:cs="Times New Roman"/>
          <w:szCs w:val="28"/>
          <w:lang w:val="ru-RU"/>
        </w:rPr>
        <w:t xml:space="preserve"> В. Г. </w:t>
      </w:r>
      <w:r>
        <w:rPr>
          <w:rFonts w:eastAsiaTheme="minorEastAsia" w:cs="Times New Roman"/>
          <w:szCs w:val="28"/>
        </w:rPr>
        <w:t>C</w:t>
      </w:r>
      <w:r w:rsidRPr="00BD388B">
        <w:rPr>
          <w:rFonts w:eastAsiaTheme="minorEastAsia" w:cs="Times New Roman"/>
          <w:szCs w:val="28"/>
          <w:lang w:val="ru-RU"/>
        </w:rPr>
        <w:t>#</w:t>
      </w:r>
      <w:r>
        <w:rPr>
          <w:rFonts w:eastAsiaTheme="minorEastAsia" w:cs="Times New Roman"/>
          <w:szCs w:val="28"/>
          <w:lang w:val="ru-RU"/>
        </w:rPr>
        <w:t>. Алгоритмы и структуры данных: Учебное пособие для вузов.</w:t>
      </w:r>
    </w:p>
    <w:p w14:paraId="57A83B3E" w14:textId="77777777" w:rsidR="00F44A0B" w:rsidRPr="003C30E5" w:rsidRDefault="00F44A0B">
      <w:pPr>
        <w:rPr>
          <w:lang w:val="ru-RU"/>
        </w:rPr>
      </w:pPr>
    </w:p>
    <w:sectPr w:rsidR="00F44A0B" w:rsidRPr="003C30E5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3F0EBD" w14:textId="77777777" w:rsidR="00E77659" w:rsidRDefault="00E77659">
      <w:pPr>
        <w:spacing w:after="0" w:line="240" w:lineRule="auto"/>
      </w:pPr>
      <w:r>
        <w:separator/>
      </w:r>
    </w:p>
  </w:endnote>
  <w:endnote w:type="continuationSeparator" w:id="0">
    <w:p w14:paraId="5DBF8B4C" w14:textId="77777777" w:rsidR="00E77659" w:rsidRDefault="00E776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78868184"/>
      <w:docPartObj>
        <w:docPartGallery w:val="Page Numbers (Bottom of Page)"/>
        <w:docPartUnique/>
      </w:docPartObj>
    </w:sdtPr>
    <w:sdtEndPr/>
    <w:sdtContent>
      <w:p w14:paraId="322F2989" w14:textId="77777777" w:rsidR="00D45C91" w:rsidRDefault="0099150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565939A5" w14:textId="77777777" w:rsidR="00D45C91" w:rsidRDefault="00E7765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63DEC8D" w14:textId="77777777" w:rsidR="00E77659" w:rsidRDefault="00E77659">
      <w:pPr>
        <w:spacing w:after="0" w:line="240" w:lineRule="auto"/>
      </w:pPr>
      <w:r>
        <w:separator/>
      </w:r>
    </w:p>
  </w:footnote>
  <w:footnote w:type="continuationSeparator" w:id="0">
    <w:p w14:paraId="26805029" w14:textId="77777777" w:rsidR="00E77659" w:rsidRDefault="00E7765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A0B"/>
    <w:rsid w:val="002451C6"/>
    <w:rsid w:val="00324A65"/>
    <w:rsid w:val="003C30E5"/>
    <w:rsid w:val="004A5D88"/>
    <w:rsid w:val="00693E69"/>
    <w:rsid w:val="008D4B04"/>
    <w:rsid w:val="0099150A"/>
    <w:rsid w:val="00AB6229"/>
    <w:rsid w:val="00DB671C"/>
    <w:rsid w:val="00E77659"/>
    <w:rsid w:val="00EC4635"/>
    <w:rsid w:val="00F44A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7C13BF"/>
  <w15:chartTrackingRefBased/>
  <w15:docId w15:val="{BD5BDB5D-7307-4408-B525-93B79563DD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30E5"/>
    <w:pPr>
      <w:spacing w:line="256" w:lineRule="auto"/>
    </w:pPr>
    <w:rPr>
      <w:rFonts w:ascii="Times New Roman" w:hAnsi="Times New Roman"/>
      <w:sz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3C30E5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semiHidden/>
    <w:unhideWhenUsed/>
    <w:qFormat/>
    <w:rsid w:val="003C30E5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a4">
    <w:name w:val="No Spacing"/>
    <w:uiPriority w:val="1"/>
    <w:qFormat/>
    <w:rsid w:val="003C30E5"/>
    <w:pPr>
      <w:spacing w:after="0" w:line="240" w:lineRule="auto"/>
    </w:pPr>
    <w:rPr>
      <w:rFonts w:ascii="Times New Roman" w:hAnsi="Times New Roman"/>
      <w:sz w:val="28"/>
      <w:lang w:val="en-US"/>
    </w:rPr>
  </w:style>
  <w:style w:type="paragraph" w:styleId="a5">
    <w:name w:val="footer"/>
    <w:basedOn w:val="a"/>
    <w:link w:val="a6"/>
    <w:uiPriority w:val="99"/>
    <w:unhideWhenUsed/>
    <w:rsid w:val="003C30E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C30E5"/>
    <w:rPr>
      <w:rFonts w:ascii="Times New Roman" w:hAnsi="Times New Roman"/>
      <w:sz w:val="28"/>
      <w:lang w:val="en-US"/>
    </w:rPr>
  </w:style>
  <w:style w:type="character" w:styleId="a7">
    <w:name w:val="Placeholder Text"/>
    <w:basedOn w:val="a0"/>
    <w:uiPriority w:val="99"/>
    <w:semiHidden/>
    <w:rsid w:val="00324A6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4.png"/><Relationship Id="rId10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yperlink" Target="file:///D:\&#1047;&#1072;&#1076;&#1072;&#1085;&#1080;&#1103;\&#1054;&#1073;&#1088;&#1072;&#1079;&#1077;&#1094;_&#1086;&#1092;&#1086;&#1088;&#1084;&#1083;&#1077;&#1085;&#1080;&#1103;.docx" TargetMode="Externa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6</Pages>
  <Words>359</Words>
  <Characters>2049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Шелепов</dc:creator>
  <cp:keywords/>
  <dc:description/>
  <cp:lastModifiedBy>Денис Шелепов</cp:lastModifiedBy>
  <cp:revision>7</cp:revision>
  <dcterms:created xsi:type="dcterms:W3CDTF">2023-10-19T12:15:00Z</dcterms:created>
  <dcterms:modified xsi:type="dcterms:W3CDTF">2023-10-19T16:12:00Z</dcterms:modified>
</cp:coreProperties>
</file>